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464897" w14:textId="77777777" w:rsidR="00C436F8" w:rsidRDefault="001524B8">
      <w:pPr>
        <w:spacing w:after="81" w:line="240" w:lineRule="auto"/>
        <w:ind w:left="237" w:right="227"/>
        <w:jc w:val="center"/>
      </w:pPr>
      <w:r>
        <w:rPr>
          <w:rFonts w:ascii="Times New Roman" w:eastAsia="Times New Roman" w:hAnsi="Times New Roman" w:cs="Times New Roman"/>
          <w:b/>
          <w:sz w:val="40"/>
        </w:rPr>
        <w:t xml:space="preserve">DATABASE MANAGEMENT SYSTEM SISTEM E-COMMERCE INDUSTRI </w:t>
      </w:r>
    </w:p>
    <w:p w14:paraId="7B5B89D1" w14:textId="77777777" w:rsidR="00C436F8" w:rsidRDefault="001524B8">
      <w:pPr>
        <w:spacing w:after="211"/>
      </w:pPr>
      <w:r>
        <w:rPr>
          <w:rFonts w:ascii="Times New Roman" w:eastAsia="Times New Roman" w:hAnsi="Times New Roman" w:cs="Times New Roman"/>
          <w:sz w:val="24"/>
        </w:rPr>
        <w:t xml:space="preserve"> </w:t>
      </w:r>
    </w:p>
    <w:p w14:paraId="01C31A47" w14:textId="77777777" w:rsidR="00C436F8" w:rsidRDefault="001524B8">
      <w:pPr>
        <w:ind w:right="2276"/>
        <w:jc w:val="right"/>
      </w:pPr>
      <w:r>
        <w:rPr>
          <w:noProof/>
          <w:lang w:val="en-US" w:eastAsia="en-US"/>
        </w:rPr>
        <w:drawing>
          <wp:inline distT="0" distB="0" distL="0" distR="0" wp14:anchorId="7D30281C" wp14:editId="3B7FB9B3">
            <wp:extent cx="2858770" cy="2858770"/>
            <wp:effectExtent l="0" t="0" r="0" b="0"/>
            <wp:docPr id="46" name="Picture 4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icture 46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858770" cy="285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4"/>
        </w:rPr>
        <w:t xml:space="preserve"> </w:t>
      </w:r>
    </w:p>
    <w:p w14:paraId="34D3D94E" w14:textId="77777777" w:rsidR="00C436F8" w:rsidRDefault="001524B8">
      <w:pPr>
        <w:spacing w:after="218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3E445211" w14:textId="77777777" w:rsidR="00C436F8" w:rsidRDefault="001524B8">
      <w:pPr>
        <w:spacing w:after="252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5E0D20A7" w14:textId="77777777" w:rsidR="00C436F8" w:rsidRDefault="001524B8">
      <w:pPr>
        <w:spacing w:after="213"/>
        <w:ind w:left="1596" w:right="1680" w:hanging="10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DISUSUN </w:t>
      </w:r>
      <w:proofErr w:type="gramStart"/>
      <w:r>
        <w:rPr>
          <w:rFonts w:ascii="Times New Roman" w:eastAsia="Times New Roman" w:hAnsi="Times New Roman" w:cs="Times New Roman"/>
          <w:b/>
          <w:sz w:val="28"/>
        </w:rPr>
        <w:t>OLEH :</w:t>
      </w:r>
      <w:proofErr w:type="gramEnd"/>
      <w:r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p w14:paraId="38AA95A3" w14:textId="0C8F1A12" w:rsidR="00C436F8" w:rsidRDefault="001524B8">
      <w:pPr>
        <w:tabs>
          <w:tab w:val="center" w:pos="3336"/>
          <w:tab w:val="center" w:pos="5981"/>
        </w:tabs>
        <w:spacing w:after="217"/>
      </w:pPr>
      <w:r>
        <w:tab/>
      </w:r>
      <w:r w:rsidR="00235FAE">
        <w:rPr>
          <w:rFonts w:ascii="Times New Roman" w:eastAsia="Times New Roman" w:hAnsi="Times New Roman" w:cs="Times New Roman"/>
          <w:b/>
          <w:sz w:val="28"/>
        </w:rPr>
        <w:t>Rama Ferdyan</w:t>
      </w:r>
      <w:r w:rsidR="00235FAE">
        <w:rPr>
          <w:rFonts w:ascii="Times New Roman" w:eastAsia="Times New Roman" w:hAnsi="Times New Roman" w:cs="Times New Roman"/>
          <w:b/>
          <w:sz w:val="28"/>
        </w:rPr>
        <w:tab/>
        <w:t>A22.2018.02838</w:t>
      </w:r>
      <w:r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p w14:paraId="033B686F" w14:textId="630B05E8" w:rsidR="00C436F8" w:rsidRDefault="001524B8">
      <w:pPr>
        <w:tabs>
          <w:tab w:val="center" w:pos="3136"/>
          <w:tab w:val="center" w:pos="5981"/>
        </w:tabs>
        <w:spacing w:after="183"/>
      </w:pPr>
      <w:r>
        <w:tab/>
      </w:r>
      <w:r w:rsidR="00235FAE">
        <w:t xml:space="preserve">    </w:t>
      </w:r>
      <w:proofErr w:type="spellStart"/>
      <w:r w:rsidR="00235FAE">
        <w:rPr>
          <w:rFonts w:ascii="Times New Roman" w:eastAsia="Times New Roman" w:hAnsi="Times New Roman" w:cs="Times New Roman"/>
          <w:b/>
          <w:sz w:val="28"/>
        </w:rPr>
        <w:t>Mufit</w:t>
      </w:r>
      <w:proofErr w:type="spellEnd"/>
      <w:r w:rsidR="00235FAE">
        <w:rPr>
          <w:rFonts w:ascii="Times New Roman" w:eastAsia="Times New Roman" w:hAnsi="Times New Roman" w:cs="Times New Roman"/>
          <w:b/>
          <w:sz w:val="28"/>
        </w:rPr>
        <w:t xml:space="preserve"> </w:t>
      </w:r>
      <w:proofErr w:type="spellStart"/>
      <w:r w:rsidR="00235FAE">
        <w:rPr>
          <w:rFonts w:ascii="Times New Roman" w:eastAsia="Times New Roman" w:hAnsi="Times New Roman" w:cs="Times New Roman"/>
          <w:b/>
          <w:sz w:val="28"/>
        </w:rPr>
        <w:t>Asmari</w:t>
      </w:r>
      <w:proofErr w:type="spellEnd"/>
      <w:r>
        <w:rPr>
          <w:rFonts w:ascii="Times New Roman" w:eastAsia="Times New Roman" w:hAnsi="Times New Roman" w:cs="Times New Roman"/>
          <w:b/>
          <w:sz w:val="28"/>
        </w:rPr>
        <w:tab/>
      </w:r>
      <w:r w:rsidR="00235FAE">
        <w:rPr>
          <w:rFonts w:ascii="Times New Roman" w:eastAsia="Times New Roman" w:hAnsi="Times New Roman" w:cs="Times New Roman"/>
          <w:b/>
          <w:sz w:val="28"/>
        </w:rPr>
        <w:t>A22.2018.0263</w:t>
      </w:r>
      <w:bookmarkStart w:id="0" w:name="_GoBack"/>
      <w:bookmarkEnd w:id="0"/>
      <w:r w:rsidR="00235FAE">
        <w:rPr>
          <w:rFonts w:ascii="Times New Roman" w:eastAsia="Times New Roman" w:hAnsi="Times New Roman" w:cs="Times New Roman"/>
          <w:b/>
          <w:sz w:val="28"/>
        </w:rPr>
        <w:t>4</w:t>
      </w:r>
    </w:p>
    <w:p w14:paraId="1922121D" w14:textId="77777777" w:rsidR="00C436F8" w:rsidRDefault="001524B8">
      <w:pPr>
        <w:spacing w:after="218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4B1DA752" w14:textId="77777777" w:rsidR="00C436F8" w:rsidRDefault="001524B8">
      <w:pPr>
        <w:spacing w:after="254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4BA8DBE4" w14:textId="77777777" w:rsidR="00C436F8" w:rsidRDefault="001524B8">
      <w:pPr>
        <w:spacing w:after="217"/>
        <w:ind w:left="2569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TEKNIK INFORMATIKA – D3 </w:t>
      </w:r>
    </w:p>
    <w:p w14:paraId="28089145" w14:textId="77777777" w:rsidR="00C436F8" w:rsidRDefault="001524B8">
      <w:pPr>
        <w:spacing w:after="217"/>
        <w:ind w:left="2483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FAKULTAS ILMU KOMPUTER </w:t>
      </w:r>
    </w:p>
    <w:p w14:paraId="6BB9DCEE" w14:textId="77777777" w:rsidR="00C436F8" w:rsidRDefault="001524B8">
      <w:pPr>
        <w:spacing w:after="0" w:line="421" w:lineRule="auto"/>
        <w:ind w:left="1596" w:right="1610" w:hanging="10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UNIVERSITAS DIAN NUSWANTORO TAHUN AJARAN 2019/2020 </w:t>
      </w:r>
    </w:p>
    <w:p w14:paraId="31D9541C" w14:textId="77777777" w:rsidR="001524B8" w:rsidRDefault="001524B8">
      <w:pPr>
        <w:spacing w:after="0" w:line="418" w:lineRule="auto"/>
        <w:ind w:left="4509" w:right="4533"/>
        <w:jc w:val="center"/>
        <w:rPr>
          <w:rFonts w:ascii="Times New Roman" w:eastAsia="Times New Roman" w:hAnsi="Times New Roman" w:cs="Times New Roman"/>
          <w:b/>
          <w:sz w:val="28"/>
        </w:rPr>
      </w:pPr>
    </w:p>
    <w:p w14:paraId="545D80A2" w14:textId="37497BD2" w:rsidR="00C436F8" w:rsidRDefault="001524B8">
      <w:pPr>
        <w:spacing w:after="0" w:line="418" w:lineRule="auto"/>
        <w:ind w:left="4509" w:right="4533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  </w:t>
      </w:r>
    </w:p>
    <w:p w14:paraId="221CAF87" w14:textId="77777777" w:rsidR="00C436F8" w:rsidRDefault="001524B8">
      <w:pPr>
        <w:spacing w:after="213"/>
        <w:ind w:right="4533"/>
        <w:jc w:val="right"/>
      </w:pPr>
      <w:r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p w14:paraId="41869E5E" w14:textId="613DEBA8" w:rsidR="00C436F8" w:rsidRDefault="001524B8">
      <w:pPr>
        <w:spacing w:after="0"/>
        <w:ind w:right="4307"/>
        <w:jc w:val="right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lastRenderedPageBreak/>
        <w:t xml:space="preserve">ERD  </w:t>
      </w:r>
    </w:p>
    <w:p w14:paraId="1F8682DF" w14:textId="06575BA3" w:rsidR="000E2218" w:rsidRDefault="000E2218">
      <w:pPr>
        <w:spacing w:after="0"/>
        <w:ind w:right="4307"/>
        <w:jc w:val="right"/>
        <w:rPr>
          <w:rFonts w:ascii="Times New Roman" w:eastAsia="Times New Roman" w:hAnsi="Times New Roman" w:cs="Times New Roman"/>
          <w:b/>
          <w:sz w:val="28"/>
        </w:rPr>
      </w:pPr>
    </w:p>
    <w:p w14:paraId="60633FA6" w14:textId="77777777" w:rsidR="000E2218" w:rsidRDefault="000E2218">
      <w:pPr>
        <w:spacing w:after="0"/>
        <w:ind w:right="4307"/>
        <w:jc w:val="right"/>
      </w:pPr>
    </w:p>
    <w:p w14:paraId="64764B32" w14:textId="5A1026F2" w:rsidR="00C436F8" w:rsidRDefault="000E2218">
      <w:pPr>
        <w:spacing w:after="15"/>
        <w:ind w:left="-279" w:right="-409"/>
      </w:pPr>
      <w:r>
        <w:object w:dxaOrig="12530" w:dyaOrig="9621" w14:anchorId="54AF30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8pt;height:350.4pt" o:ole="">
            <v:imagedata r:id="rId6" o:title=""/>
          </v:shape>
          <o:OLEObject Type="Embed" ProgID="Visio.Drawing.15" ShapeID="_x0000_i1025" DrawAspect="Content" ObjectID="_1648121504" r:id="rId7"/>
        </w:object>
      </w:r>
    </w:p>
    <w:p w14:paraId="38B2F379" w14:textId="44332F77" w:rsidR="000E2218" w:rsidRDefault="000E2218">
      <w:pPr>
        <w:spacing w:after="15"/>
        <w:ind w:left="-279" w:right="-409"/>
      </w:pPr>
    </w:p>
    <w:p w14:paraId="7AB0BF25" w14:textId="5A8DAF6D" w:rsidR="000E2218" w:rsidRDefault="000E2218">
      <w:pPr>
        <w:spacing w:after="15"/>
        <w:ind w:left="-279" w:right="-409"/>
      </w:pPr>
    </w:p>
    <w:p w14:paraId="088FC690" w14:textId="0EC12D40" w:rsidR="000E2218" w:rsidRDefault="000E2218">
      <w:pPr>
        <w:spacing w:after="15"/>
        <w:ind w:left="-279" w:right="-409"/>
      </w:pPr>
    </w:p>
    <w:p w14:paraId="23F1A6CD" w14:textId="0898C2F2" w:rsidR="000E2218" w:rsidRDefault="000E2218">
      <w:pPr>
        <w:spacing w:after="15"/>
        <w:ind w:left="-279" w:right="-409"/>
      </w:pPr>
    </w:p>
    <w:p w14:paraId="677B616E" w14:textId="0355968D" w:rsidR="000E2218" w:rsidRDefault="000E2218">
      <w:pPr>
        <w:spacing w:after="15"/>
        <w:ind w:left="-279" w:right="-409"/>
      </w:pPr>
    </w:p>
    <w:p w14:paraId="057D4DAF" w14:textId="3319D75D" w:rsidR="000E2218" w:rsidRDefault="000E2218">
      <w:pPr>
        <w:spacing w:after="15"/>
        <w:ind w:left="-279" w:right="-409"/>
      </w:pPr>
    </w:p>
    <w:p w14:paraId="0167EBBF" w14:textId="0ACBB384" w:rsidR="000E2218" w:rsidRDefault="000E2218">
      <w:pPr>
        <w:spacing w:after="15"/>
        <w:ind w:left="-279" w:right="-409"/>
      </w:pPr>
    </w:p>
    <w:p w14:paraId="43B27A1D" w14:textId="3103817E" w:rsidR="000E2218" w:rsidRDefault="000E2218">
      <w:pPr>
        <w:spacing w:after="15"/>
        <w:ind w:left="-279" w:right="-409"/>
      </w:pPr>
    </w:p>
    <w:p w14:paraId="6E8B7D90" w14:textId="785CDF64" w:rsidR="000E2218" w:rsidRDefault="000E2218">
      <w:pPr>
        <w:spacing w:after="15"/>
        <w:ind w:left="-279" w:right="-409"/>
      </w:pPr>
    </w:p>
    <w:p w14:paraId="1DF2F6B1" w14:textId="0CEEA56B" w:rsidR="000E2218" w:rsidRDefault="000E2218">
      <w:pPr>
        <w:spacing w:after="15"/>
        <w:ind w:left="-279" w:right="-409"/>
      </w:pPr>
    </w:p>
    <w:p w14:paraId="3A4CA76E" w14:textId="29BFEB39" w:rsidR="000E2218" w:rsidRDefault="000E2218">
      <w:pPr>
        <w:spacing w:after="15"/>
        <w:ind w:left="-279" w:right="-409"/>
      </w:pPr>
    </w:p>
    <w:p w14:paraId="42AFAF64" w14:textId="68E86651" w:rsidR="000E2218" w:rsidRDefault="000E2218">
      <w:pPr>
        <w:spacing w:after="15"/>
        <w:ind w:left="-279" w:right="-409"/>
      </w:pPr>
    </w:p>
    <w:p w14:paraId="36AA2D35" w14:textId="399526CB" w:rsidR="000E2218" w:rsidRDefault="000E2218">
      <w:pPr>
        <w:spacing w:after="15"/>
        <w:ind w:left="-279" w:right="-409"/>
      </w:pPr>
    </w:p>
    <w:p w14:paraId="29FDF9BD" w14:textId="0F627FC9" w:rsidR="000E2218" w:rsidRDefault="000E2218">
      <w:pPr>
        <w:spacing w:after="15"/>
        <w:ind w:left="-279" w:right="-409"/>
      </w:pPr>
    </w:p>
    <w:p w14:paraId="50CCF75E" w14:textId="623AB793" w:rsidR="000E2218" w:rsidRDefault="000E2218">
      <w:pPr>
        <w:spacing w:after="15"/>
        <w:ind w:left="-279" w:right="-409"/>
      </w:pPr>
    </w:p>
    <w:p w14:paraId="01A167DC" w14:textId="281A1427" w:rsidR="000E2218" w:rsidRDefault="000E2218">
      <w:pPr>
        <w:spacing w:after="15"/>
        <w:ind w:left="-279" w:right="-409"/>
      </w:pPr>
    </w:p>
    <w:p w14:paraId="0B83DC9C" w14:textId="5CB313BD" w:rsidR="000E2218" w:rsidRDefault="000E2218">
      <w:pPr>
        <w:spacing w:after="15"/>
        <w:ind w:left="-279" w:right="-409"/>
      </w:pPr>
    </w:p>
    <w:p w14:paraId="15D2301F" w14:textId="77777777" w:rsidR="000E2218" w:rsidRDefault="000E2218">
      <w:pPr>
        <w:spacing w:after="15"/>
        <w:ind w:left="-279" w:right="-409"/>
      </w:pPr>
    </w:p>
    <w:p w14:paraId="0298155A" w14:textId="1F77BDEB" w:rsidR="000E2218" w:rsidRDefault="000E2218">
      <w:pPr>
        <w:spacing w:after="15"/>
        <w:ind w:left="-279" w:right="-409"/>
      </w:pPr>
    </w:p>
    <w:p w14:paraId="438C09B5" w14:textId="03A3654A" w:rsidR="000E2218" w:rsidRDefault="001524B8" w:rsidP="000E2218">
      <w:pPr>
        <w:spacing w:after="217"/>
        <w:jc w:val="center"/>
        <w:rPr>
          <w:rFonts w:ascii="Times New Roman" w:eastAsia="Times New Roman" w:hAnsi="Times New Roman" w:cs="Times New Roman"/>
          <w:b/>
          <w:sz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</w:rPr>
        <w:t>Rancangan</w:t>
      </w:r>
      <w:proofErr w:type="spellEnd"/>
      <w:r>
        <w:rPr>
          <w:rFonts w:ascii="Times New Roman" w:eastAsia="Times New Roman" w:hAnsi="Times New Roman" w:cs="Times New Roman"/>
          <w:b/>
          <w:sz w:val="28"/>
        </w:rPr>
        <w:t xml:space="preserve"> Database</w:t>
      </w:r>
    </w:p>
    <w:p w14:paraId="2E71730B" w14:textId="66E32E3A" w:rsidR="000E2218" w:rsidRPr="000E2218" w:rsidRDefault="000E2218" w:rsidP="000E2218">
      <w:pPr>
        <w:pStyle w:val="ListParagraph"/>
        <w:numPr>
          <w:ilvl w:val="0"/>
          <w:numId w:val="2"/>
        </w:numPr>
        <w:spacing w:after="217"/>
        <w:rPr>
          <w:rFonts w:ascii="Times New Roman" w:eastAsia="Times New Roman" w:hAnsi="Times New Roman" w:cs="Times New Roman"/>
          <w:b/>
          <w:sz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</w:rPr>
        <w:t>Tabel</w:t>
      </w:r>
      <w:proofErr w:type="spellEnd"/>
      <w:r>
        <w:rPr>
          <w:rFonts w:ascii="Times New Roman" w:eastAsia="Times New Roman" w:hAnsi="Times New Roman" w:cs="Times New Roman"/>
          <w:b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</w:rPr>
        <w:t>barang</w:t>
      </w:r>
      <w:proofErr w:type="spellEnd"/>
    </w:p>
    <w:p w14:paraId="57354B38" w14:textId="2BCA27E4" w:rsidR="000E2218" w:rsidRDefault="000E2218">
      <w:pPr>
        <w:spacing w:after="0"/>
        <w:jc w:val="right"/>
        <w:rPr>
          <w:rFonts w:ascii="Times New Roman" w:eastAsia="Times New Roman" w:hAnsi="Times New Roman" w:cs="Times New Roman"/>
          <w:b/>
          <w:sz w:val="28"/>
        </w:rPr>
      </w:pPr>
      <w:r>
        <w:rPr>
          <w:noProof/>
          <w:lang w:val="en-US" w:eastAsia="en-US"/>
        </w:rPr>
        <w:drawing>
          <wp:inline distT="0" distB="0" distL="0" distR="0" wp14:anchorId="0A8764A2" wp14:editId="0FF1AE5A">
            <wp:extent cx="5784850" cy="1692910"/>
            <wp:effectExtent l="0" t="0" r="635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850" cy="169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692C13" w14:textId="77777777" w:rsidR="000E2218" w:rsidRDefault="000E2218">
      <w:pPr>
        <w:spacing w:after="0"/>
        <w:jc w:val="right"/>
        <w:rPr>
          <w:rFonts w:ascii="Times New Roman" w:eastAsia="Times New Roman" w:hAnsi="Times New Roman" w:cs="Times New Roman"/>
          <w:b/>
          <w:sz w:val="28"/>
        </w:rPr>
      </w:pPr>
    </w:p>
    <w:p w14:paraId="5F3C057C" w14:textId="2483CC1E" w:rsidR="000E2218" w:rsidRPr="000E2218" w:rsidRDefault="000E2218" w:rsidP="000E2218">
      <w:pPr>
        <w:pStyle w:val="ListParagraph"/>
        <w:numPr>
          <w:ilvl w:val="0"/>
          <w:numId w:val="2"/>
        </w:numPr>
        <w:spacing w:after="0"/>
        <w:rPr>
          <w:rFonts w:ascii="Times New Roman" w:eastAsia="Times New Roman" w:hAnsi="Times New Roman" w:cs="Times New Roman"/>
          <w:b/>
          <w:sz w:val="28"/>
        </w:rPr>
      </w:pPr>
      <w:proofErr w:type="spellStart"/>
      <w:r w:rsidRPr="000E2218">
        <w:rPr>
          <w:rFonts w:ascii="Times New Roman" w:eastAsia="Times New Roman" w:hAnsi="Times New Roman" w:cs="Times New Roman"/>
          <w:b/>
          <w:sz w:val="28"/>
        </w:rPr>
        <w:t>Tabel</w:t>
      </w:r>
      <w:proofErr w:type="spellEnd"/>
      <w:r w:rsidRPr="000E2218">
        <w:rPr>
          <w:rFonts w:ascii="Times New Roman" w:eastAsia="Times New Roman" w:hAnsi="Times New Roman" w:cs="Times New Roman"/>
          <w:b/>
          <w:sz w:val="28"/>
        </w:rPr>
        <w:t xml:space="preserve"> invoice</w:t>
      </w:r>
    </w:p>
    <w:p w14:paraId="5CCC1ECD" w14:textId="1DC698AF" w:rsidR="000E2218" w:rsidRDefault="000E2218">
      <w:pPr>
        <w:spacing w:after="0"/>
        <w:jc w:val="right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lang w:val="en-US" w:eastAsia="en-US"/>
        </w:rPr>
        <w:drawing>
          <wp:inline distT="0" distB="0" distL="0" distR="0" wp14:anchorId="4ADBB10F" wp14:editId="132FDA42">
            <wp:extent cx="5775960" cy="1403350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5960" cy="140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DC2EDD" w14:textId="7164FEB9" w:rsidR="000E2218" w:rsidRDefault="000E2218" w:rsidP="000E2218">
      <w:pPr>
        <w:spacing w:after="0"/>
        <w:rPr>
          <w:rFonts w:ascii="Times New Roman" w:eastAsia="Times New Roman" w:hAnsi="Times New Roman" w:cs="Times New Roman"/>
          <w:b/>
          <w:sz w:val="28"/>
        </w:rPr>
      </w:pPr>
    </w:p>
    <w:p w14:paraId="4A8CEAA7" w14:textId="71A78F7A" w:rsidR="000E2218" w:rsidRPr="000E2218" w:rsidRDefault="000E2218" w:rsidP="000E2218">
      <w:pPr>
        <w:pStyle w:val="ListParagraph"/>
        <w:numPr>
          <w:ilvl w:val="0"/>
          <w:numId w:val="2"/>
        </w:numPr>
        <w:spacing w:after="0"/>
        <w:rPr>
          <w:rFonts w:ascii="Times New Roman" w:eastAsia="Times New Roman" w:hAnsi="Times New Roman" w:cs="Times New Roman"/>
          <w:b/>
          <w:sz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</w:rPr>
        <w:t>Tabel</w:t>
      </w:r>
      <w:proofErr w:type="spellEnd"/>
      <w:r>
        <w:rPr>
          <w:rFonts w:ascii="Times New Roman" w:eastAsia="Times New Roman" w:hAnsi="Times New Roman" w:cs="Times New Roman"/>
          <w:b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</w:rPr>
        <w:t>pesanan</w:t>
      </w:r>
      <w:proofErr w:type="spellEnd"/>
    </w:p>
    <w:p w14:paraId="2B81BFA7" w14:textId="2BA24408" w:rsidR="000E2218" w:rsidRDefault="000E2218">
      <w:pPr>
        <w:spacing w:after="0"/>
        <w:jc w:val="right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lang w:val="en-US" w:eastAsia="en-US"/>
        </w:rPr>
        <w:drawing>
          <wp:inline distT="0" distB="0" distL="0" distR="0" wp14:anchorId="3566219F" wp14:editId="120894B7">
            <wp:extent cx="5784850" cy="1593215"/>
            <wp:effectExtent l="0" t="0" r="6350" b="698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850" cy="159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08106" w14:textId="21828F89" w:rsidR="000E2218" w:rsidRDefault="000E2218" w:rsidP="000E2218">
      <w:pPr>
        <w:spacing w:after="0"/>
        <w:rPr>
          <w:rFonts w:ascii="Times New Roman" w:eastAsia="Times New Roman" w:hAnsi="Times New Roman" w:cs="Times New Roman"/>
          <w:b/>
          <w:sz w:val="28"/>
        </w:rPr>
      </w:pPr>
    </w:p>
    <w:p w14:paraId="28C931C5" w14:textId="7A5347A5" w:rsidR="000E2218" w:rsidRPr="000E2218" w:rsidRDefault="000E2218" w:rsidP="000E2218">
      <w:pPr>
        <w:pStyle w:val="ListParagraph"/>
        <w:numPr>
          <w:ilvl w:val="0"/>
          <w:numId w:val="2"/>
        </w:numPr>
        <w:spacing w:after="0"/>
        <w:rPr>
          <w:rFonts w:ascii="Times New Roman" w:eastAsia="Times New Roman" w:hAnsi="Times New Roman" w:cs="Times New Roman"/>
          <w:b/>
          <w:sz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</w:rPr>
        <w:t>Tab</w:t>
      </w:r>
      <w:r w:rsidR="00EC400A">
        <w:rPr>
          <w:rFonts w:ascii="Times New Roman" w:eastAsia="Times New Roman" w:hAnsi="Times New Roman" w:cs="Times New Roman"/>
          <w:b/>
          <w:sz w:val="28"/>
        </w:rPr>
        <w:t>el</w:t>
      </w:r>
      <w:proofErr w:type="spellEnd"/>
      <w:r w:rsidR="00EC400A">
        <w:rPr>
          <w:rFonts w:ascii="Times New Roman" w:eastAsia="Times New Roman" w:hAnsi="Times New Roman" w:cs="Times New Roman"/>
          <w:b/>
          <w:sz w:val="28"/>
        </w:rPr>
        <w:t xml:space="preserve"> user</w:t>
      </w:r>
    </w:p>
    <w:p w14:paraId="20447458" w14:textId="0515AC5B" w:rsidR="00C436F8" w:rsidRDefault="000E2218">
      <w:pPr>
        <w:spacing w:after="0"/>
        <w:jc w:val="right"/>
      </w:pPr>
      <w:r>
        <w:rPr>
          <w:rFonts w:ascii="Times New Roman" w:eastAsia="Times New Roman" w:hAnsi="Times New Roman" w:cs="Times New Roman"/>
          <w:b/>
          <w:noProof/>
          <w:sz w:val="28"/>
          <w:lang w:val="en-US" w:eastAsia="en-US"/>
        </w:rPr>
        <w:drawing>
          <wp:inline distT="0" distB="0" distL="0" distR="0" wp14:anchorId="4774ACC3" wp14:editId="62F36236">
            <wp:extent cx="5784850" cy="1176655"/>
            <wp:effectExtent l="0" t="0" r="6350" b="444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850" cy="1176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524B8"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sectPr w:rsidR="00C436F8">
      <w:pgSz w:w="11899" w:h="16838"/>
      <w:pgMar w:top="1452" w:right="1347" w:bottom="1856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3371EE"/>
    <w:multiLevelType w:val="hybridMultilevel"/>
    <w:tmpl w:val="03BCC62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C0697E"/>
    <w:multiLevelType w:val="hybridMultilevel"/>
    <w:tmpl w:val="9A46FB90"/>
    <w:lvl w:ilvl="0" w:tplc="EEBC5E4A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b/>
        <w:sz w:val="28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6F8"/>
    <w:rsid w:val="000E2218"/>
    <w:rsid w:val="001524B8"/>
    <w:rsid w:val="00235FAE"/>
    <w:rsid w:val="00C436F8"/>
    <w:rsid w:val="00EC40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AC000B"/>
  <w15:docId w15:val="{ED478456-88EA-48B2-B43B-92DCC1595D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ID" w:eastAsia="en-ID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E221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jp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58</Words>
  <Characters>33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cp:lastModifiedBy>Rama Ferdyan</cp:lastModifiedBy>
  <cp:revision>5</cp:revision>
  <dcterms:created xsi:type="dcterms:W3CDTF">2020-04-11T06:37:00Z</dcterms:created>
  <dcterms:modified xsi:type="dcterms:W3CDTF">2020-04-11T07:45:00Z</dcterms:modified>
</cp:coreProperties>
</file>